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End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8176DD" w:rsidRDefault="000F540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8176DD">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8176DD" w:rsidRDefault="000F540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8176DD">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8176DD" w:rsidRDefault="000F540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8176DD">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8176DD" w:rsidRDefault="000F540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8176DD">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8176DD" w:rsidRDefault="008176DD"/>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8176DD" w:rsidRDefault="008176DD"/>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8176DD" w:rsidRPr="006D704A" w:rsidRDefault="008176DD"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8176DD" w:rsidRPr="006D704A" w:rsidRDefault="008176DD"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5B0E33F0" w14:textId="5A166DBA" w:rsidR="00442CA2"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09231577" w:history="1">
            <w:r w:rsidR="00442CA2" w:rsidRPr="00027003">
              <w:rPr>
                <w:rStyle w:val="Hyperlink"/>
                <w:noProof/>
                <w:lang w:val="en-GB"/>
              </w:rPr>
              <w:t>Considered Methods for Balancing the Space Filling Algorithm</w:t>
            </w:r>
            <w:r w:rsidR="00442CA2">
              <w:rPr>
                <w:noProof/>
                <w:webHidden/>
              </w:rPr>
              <w:tab/>
            </w:r>
            <w:r w:rsidR="00442CA2">
              <w:rPr>
                <w:noProof/>
                <w:webHidden/>
              </w:rPr>
              <w:fldChar w:fldCharType="begin"/>
            </w:r>
            <w:r w:rsidR="00442CA2">
              <w:rPr>
                <w:noProof/>
                <w:webHidden/>
              </w:rPr>
              <w:instrText xml:space="preserve"> PAGEREF _Toc509231577 \h </w:instrText>
            </w:r>
            <w:r w:rsidR="00442CA2">
              <w:rPr>
                <w:noProof/>
                <w:webHidden/>
              </w:rPr>
            </w:r>
            <w:r w:rsidR="00442CA2">
              <w:rPr>
                <w:noProof/>
                <w:webHidden/>
              </w:rPr>
              <w:fldChar w:fldCharType="separate"/>
            </w:r>
            <w:r w:rsidR="00442CA2">
              <w:rPr>
                <w:noProof/>
                <w:webHidden/>
              </w:rPr>
              <w:t>2</w:t>
            </w:r>
            <w:r w:rsidR="00442CA2">
              <w:rPr>
                <w:noProof/>
                <w:webHidden/>
              </w:rPr>
              <w:fldChar w:fldCharType="end"/>
            </w:r>
          </w:hyperlink>
        </w:p>
        <w:p w14:paraId="4AEB5B66" w14:textId="571EF312" w:rsidR="00442CA2" w:rsidRDefault="000F5409">
          <w:pPr>
            <w:pStyle w:val="TOC1"/>
            <w:tabs>
              <w:tab w:val="right" w:leader="dot" w:pos="9350"/>
            </w:tabs>
            <w:rPr>
              <w:rFonts w:eastAsiaTheme="minorEastAsia"/>
              <w:noProof/>
            </w:rPr>
          </w:pPr>
          <w:hyperlink w:anchor="_Toc509231578" w:history="1">
            <w:r w:rsidR="00442CA2" w:rsidRPr="00027003">
              <w:rPr>
                <w:rStyle w:val="Hyperlink"/>
                <w:noProof/>
                <w:lang w:val="en-GB"/>
              </w:rPr>
              <w:t>Setting-Up a Plugin in Unreal Engine 4 (UE4)</w:t>
            </w:r>
            <w:r w:rsidR="00442CA2">
              <w:rPr>
                <w:noProof/>
                <w:webHidden/>
              </w:rPr>
              <w:tab/>
            </w:r>
            <w:r w:rsidR="00442CA2">
              <w:rPr>
                <w:noProof/>
                <w:webHidden/>
              </w:rPr>
              <w:fldChar w:fldCharType="begin"/>
            </w:r>
            <w:r w:rsidR="00442CA2">
              <w:rPr>
                <w:noProof/>
                <w:webHidden/>
              </w:rPr>
              <w:instrText xml:space="preserve"> PAGEREF _Toc509231578 \h </w:instrText>
            </w:r>
            <w:r w:rsidR="00442CA2">
              <w:rPr>
                <w:noProof/>
                <w:webHidden/>
              </w:rPr>
            </w:r>
            <w:r w:rsidR="00442CA2">
              <w:rPr>
                <w:noProof/>
                <w:webHidden/>
              </w:rPr>
              <w:fldChar w:fldCharType="separate"/>
            </w:r>
            <w:r w:rsidR="00442CA2">
              <w:rPr>
                <w:noProof/>
                <w:webHidden/>
              </w:rPr>
              <w:t>4</w:t>
            </w:r>
            <w:r w:rsidR="00442CA2">
              <w:rPr>
                <w:noProof/>
                <w:webHidden/>
              </w:rPr>
              <w:fldChar w:fldCharType="end"/>
            </w:r>
          </w:hyperlink>
        </w:p>
        <w:p w14:paraId="421E3065" w14:textId="1F75EC73" w:rsidR="00442CA2" w:rsidRDefault="000F5409">
          <w:pPr>
            <w:pStyle w:val="TOC1"/>
            <w:tabs>
              <w:tab w:val="right" w:leader="dot" w:pos="9350"/>
            </w:tabs>
            <w:rPr>
              <w:rFonts w:eastAsiaTheme="minorEastAsia"/>
              <w:noProof/>
            </w:rPr>
          </w:pPr>
          <w:hyperlink w:anchor="_Toc509231579" w:history="1">
            <w:r w:rsidR="00442CA2" w:rsidRPr="00027003">
              <w:rPr>
                <w:rStyle w:val="Hyperlink"/>
                <w:noProof/>
                <w:lang w:val="en-GB"/>
              </w:rPr>
              <w:t>Balanced FPS Level Generation System</w:t>
            </w:r>
            <w:r w:rsidR="00442CA2">
              <w:rPr>
                <w:noProof/>
                <w:webHidden/>
              </w:rPr>
              <w:tab/>
            </w:r>
            <w:r w:rsidR="00442CA2">
              <w:rPr>
                <w:noProof/>
                <w:webHidden/>
              </w:rPr>
              <w:fldChar w:fldCharType="begin"/>
            </w:r>
            <w:r w:rsidR="00442CA2">
              <w:rPr>
                <w:noProof/>
                <w:webHidden/>
              </w:rPr>
              <w:instrText xml:space="preserve"> PAGEREF _Toc509231579 \h </w:instrText>
            </w:r>
            <w:r w:rsidR="00442CA2">
              <w:rPr>
                <w:noProof/>
                <w:webHidden/>
              </w:rPr>
            </w:r>
            <w:r w:rsidR="00442CA2">
              <w:rPr>
                <w:noProof/>
                <w:webHidden/>
              </w:rPr>
              <w:fldChar w:fldCharType="separate"/>
            </w:r>
            <w:r w:rsidR="00442CA2">
              <w:rPr>
                <w:noProof/>
                <w:webHidden/>
              </w:rPr>
              <w:t>6</w:t>
            </w:r>
            <w:r w:rsidR="00442CA2">
              <w:rPr>
                <w:noProof/>
                <w:webHidden/>
              </w:rPr>
              <w:fldChar w:fldCharType="end"/>
            </w:r>
          </w:hyperlink>
        </w:p>
        <w:p w14:paraId="1B337274" w14:textId="3399DCD1" w:rsidR="00442CA2" w:rsidRDefault="000F5409">
          <w:pPr>
            <w:pStyle w:val="TOC1"/>
            <w:tabs>
              <w:tab w:val="right" w:leader="dot" w:pos="9350"/>
            </w:tabs>
            <w:rPr>
              <w:rFonts w:eastAsiaTheme="minorEastAsia"/>
              <w:noProof/>
            </w:rPr>
          </w:pPr>
          <w:hyperlink w:anchor="_Toc509231580" w:history="1">
            <w:r w:rsidR="00442CA2" w:rsidRPr="00027003">
              <w:rPr>
                <w:rStyle w:val="Hyperlink"/>
                <w:noProof/>
                <w:lang w:val="en-GB"/>
              </w:rPr>
              <w:t>Bibliography</w:t>
            </w:r>
            <w:r w:rsidR="00442CA2">
              <w:rPr>
                <w:noProof/>
                <w:webHidden/>
              </w:rPr>
              <w:tab/>
            </w:r>
            <w:r w:rsidR="00442CA2">
              <w:rPr>
                <w:noProof/>
                <w:webHidden/>
              </w:rPr>
              <w:fldChar w:fldCharType="begin"/>
            </w:r>
            <w:r w:rsidR="00442CA2">
              <w:rPr>
                <w:noProof/>
                <w:webHidden/>
              </w:rPr>
              <w:instrText xml:space="preserve"> PAGEREF _Toc509231580 \h </w:instrText>
            </w:r>
            <w:r w:rsidR="00442CA2">
              <w:rPr>
                <w:noProof/>
                <w:webHidden/>
              </w:rPr>
            </w:r>
            <w:r w:rsidR="00442CA2">
              <w:rPr>
                <w:noProof/>
                <w:webHidden/>
              </w:rPr>
              <w:fldChar w:fldCharType="separate"/>
            </w:r>
            <w:r w:rsidR="00442CA2">
              <w:rPr>
                <w:noProof/>
                <w:webHidden/>
              </w:rPr>
              <w:t>12</w:t>
            </w:r>
            <w:r w:rsidR="00442CA2">
              <w:rPr>
                <w:noProof/>
                <w:webHidden/>
              </w:rPr>
              <w:fldChar w:fldCharType="end"/>
            </w:r>
          </w:hyperlink>
        </w:p>
        <w:p w14:paraId="1FBA84DD" w14:textId="79A9333F" w:rsidR="00442CA2" w:rsidRDefault="000F5409">
          <w:pPr>
            <w:pStyle w:val="TOC1"/>
            <w:tabs>
              <w:tab w:val="right" w:leader="dot" w:pos="9350"/>
            </w:tabs>
            <w:rPr>
              <w:rFonts w:eastAsiaTheme="minorEastAsia"/>
              <w:noProof/>
            </w:rPr>
          </w:pPr>
          <w:hyperlink w:anchor="_Toc509231581" w:history="1">
            <w:r w:rsidR="00442CA2" w:rsidRPr="00027003">
              <w:rPr>
                <w:rStyle w:val="Hyperlink"/>
                <w:noProof/>
                <w:lang w:val="en-GB"/>
              </w:rPr>
              <w:t>References</w:t>
            </w:r>
            <w:r w:rsidR="00442CA2">
              <w:rPr>
                <w:noProof/>
                <w:webHidden/>
              </w:rPr>
              <w:tab/>
            </w:r>
            <w:r w:rsidR="00442CA2">
              <w:rPr>
                <w:noProof/>
                <w:webHidden/>
              </w:rPr>
              <w:fldChar w:fldCharType="begin"/>
            </w:r>
            <w:r w:rsidR="00442CA2">
              <w:rPr>
                <w:noProof/>
                <w:webHidden/>
              </w:rPr>
              <w:instrText xml:space="preserve"> PAGEREF _Toc509231581 \h </w:instrText>
            </w:r>
            <w:r w:rsidR="00442CA2">
              <w:rPr>
                <w:noProof/>
                <w:webHidden/>
              </w:rPr>
            </w:r>
            <w:r w:rsidR="00442CA2">
              <w:rPr>
                <w:noProof/>
                <w:webHidden/>
              </w:rPr>
              <w:fldChar w:fldCharType="separate"/>
            </w:r>
            <w:r w:rsidR="00442CA2">
              <w:rPr>
                <w:noProof/>
                <w:webHidden/>
              </w:rPr>
              <w:t>13</w:t>
            </w:r>
            <w:r w:rsidR="00442CA2">
              <w:rPr>
                <w:noProof/>
                <w:webHidden/>
              </w:rPr>
              <w:fldChar w:fldCharType="end"/>
            </w:r>
          </w:hyperlink>
        </w:p>
        <w:p w14:paraId="32F7B0DC" w14:textId="5E46BEAF" w:rsidR="00155618" w:rsidRPr="00BB399F" w:rsidRDefault="0039192A">
          <w:pPr>
            <w:rPr>
              <w:lang w:val="en-GB"/>
            </w:rPr>
          </w:pP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0" w:name="_Toc509231577"/>
      <w:r w:rsidRPr="00BB399F">
        <w:rPr>
          <w:lang w:val="en-GB"/>
        </w:rPr>
        <w:lastRenderedPageBreak/>
        <w:t>Considered Methods for Balancing the Space Filling Algorithm</w:t>
      </w:r>
      <w:bookmarkEnd w:id="0"/>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77777777" w:rsidR="00A50092" w:rsidRPr="00BB399F" w:rsidRDefault="00A50092" w:rsidP="00A50092">
      <w:pPr>
        <w:rPr>
          <w:rFonts w:cstheme="minorHAnsi"/>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r w:rsidRPr="00BB399F">
        <w:rPr>
          <w:rFonts w:cstheme="minorHAnsi"/>
          <w:lang w:val="en-GB"/>
        </w:rPr>
        <w:t xml:space="preserve">In order to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σ</w:t>
      </w:r>
      <w:r w:rsidRPr="00BB399F">
        <w:rPr>
          <w:rFonts w:cstheme="minorHAnsi"/>
          <w:sz w:val="28"/>
          <w:vertAlign w:val="subscript"/>
          <w:lang w:val="en-GB"/>
        </w:rPr>
        <w:t xml:space="preserve">d, </w:t>
      </w:r>
      <w:r w:rsidRPr="00BB399F">
        <w:rPr>
          <w:rFonts w:cstheme="minorHAnsi"/>
          <w:sz w:val="24"/>
          <w:lang w:val="en-GB"/>
        </w:rPr>
        <w:t>σ</w:t>
      </w:r>
      <w:r w:rsidRPr="00BB399F">
        <w:rPr>
          <w:rFonts w:cstheme="minorHAnsi"/>
          <w:sz w:val="28"/>
          <w:vertAlign w:val="subscript"/>
          <w:lang w:val="en-GB"/>
        </w:rPr>
        <w:t>k)</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77777777" w:rsidR="00A50092" w:rsidRDefault="00A50092" w:rsidP="00A50092">
      <w:pPr>
        <w:rPr>
          <w:sz w:val="24"/>
          <w:lang w:val="en-GB"/>
        </w:rPr>
      </w:pPr>
      <w:r>
        <w:rPr>
          <w:sz w:val="24"/>
          <w:lang w:val="en-GB"/>
        </w:rPr>
        <w:lastRenderedPageBreak/>
        <w:t>For the defensiveness coefficient, the following equation is used:</w:t>
      </w:r>
    </w:p>
    <w:p w14:paraId="79A0DA18" w14:textId="77777777" w:rsidR="00A50092" w:rsidRPr="00000197" w:rsidRDefault="000F5409"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7777777" w:rsidR="00A50092" w:rsidRDefault="00A50092" w:rsidP="00A50092">
      <w:pPr>
        <w:rPr>
          <w:lang w:val="en-GB"/>
        </w:rPr>
      </w:pPr>
      <w:r>
        <w:rPr>
          <w:lang w:val="en-GB"/>
        </w:rPr>
        <w:t>Where the density of obstacles within that zone (Density</w:t>
      </w:r>
      <w:r>
        <w:rPr>
          <w:vertAlign w:val="subscript"/>
          <w:lang w:val="en-GB"/>
        </w:rPr>
        <w:t>i</w:t>
      </w:r>
      <w:r>
        <w:rPr>
          <w:lang w:val="en-GB"/>
        </w:rPr>
        <w:t>), is calculated with the following equation:</w:t>
      </w:r>
    </w:p>
    <w:p w14:paraId="4CE21308" w14:textId="77777777" w:rsidR="00A50092" w:rsidRDefault="000F5409"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77777777" w:rsidR="00A50092" w:rsidRDefault="00A50092" w:rsidP="00A50092">
      <w:pPr>
        <w:rPr>
          <w:rFonts w:cstheme="minorHAnsi"/>
          <w:lang w:val="en-GB"/>
        </w:rPr>
      </w:pPr>
      <w:r>
        <w:rPr>
          <w:lang w:val="en-GB"/>
        </w:rPr>
        <w:t xml:space="preserve">With </w:t>
      </w:r>
      <w:r>
        <w:rPr>
          <w:rFonts w:cstheme="minorHAnsi"/>
          <w:lang w:val="en-GB"/>
        </w:rPr>
        <w:t>δ</w:t>
      </w:r>
      <w:r>
        <w:rPr>
          <w:vertAlign w:val="subscript"/>
          <w:lang w:val="en-GB"/>
        </w:rPr>
        <w:t>i</w:t>
      </w:r>
      <w:r>
        <w:rPr>
          <w:lang w:val="en-GB"/>
        </w:rPr>
        <w:t xml:space="preserve"> equating to the object density of zone i and </w:t>
      </w:r>
      <w:r>
        <w:rPr>
          <w:rFonts w:cstheme="minorHAnsi"/>
          <w:lang w:val="en-GB"/>
        </w:rPr>
        <w:t>δ</w:t>
      </w:r>
      <w:r>
        <w:rPr>
          <w:rFonts w:cstheme="minorHAnsi"/>
          <w:vertAlign w:val="subscript"/>
          <w:lang w:val="en-GB"/>
        </w:rPr>
        <w:t>MAX</w:t>
      </w:r>
      <w:r>
        <w:rPr>
          <w:rFonts w:cstheme="minorHAnsi"/>
          <w:lang w:val="en-GB"/>
        </w:rPr>
        <w:t xml:space="preserve"> equating to the highest density. </w:t>
      </w:r>
    </w:p>
    <w:p w14:paraId="7A3739AA" w14:textId="77777777" w:rsidR="00A50092" w:rsidRDefault="00A50092" w:rsidP="00A50092">
      <w:pPr>
        <w:rPr>
          <w:lang w:val="en-GB"/>
        </w:rPr>
      </w:pPr>
      <w:r>
        <w:rPr>
          <w:lang w:val="en-GB"/>
        </w:rPr>
        <w:t>For the density of the paths to and from that zone, the following equation is used:</w:t>
      </w:r>
    </w:p>
    <w:p w14:paraId="33AC2525" w14:textId="77777777" w:rsidR="00A50092" w:rsidRDefault="000F5409"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77777777" w:rsidR="00A50092" w:rsidRDefault="00A50092" w:rsidP="00A50092">
      <w:pPr>
        <w:rPr>
          <w:rFonts w:cstheme="minorHAnsi"/>
          <w:lang w:val="en-GB"/>
        </w:rPr>
      </w:pPr>
      <w:r>
        <w:rPr>
          <w:lang w:val="en-GB"/>
        </w:rPr>
        <w:t xml:space="preserve">Where </w:t>
      </w:r>
      <w:r w:rsidRPr="00517357">
        <w:rPr>
          <w:rFonts w:cstheme="minorHAnsi"/>
          <w:sz w:val="24"/>
          <w:lang w:val="en-GB"/>
        </w:rPr>
        <w:t>γ</w:t>
      </w:r>
      <w:r w:rsidRPr="00517357">
        <w:rPr>
          <w:rFonts w:cstheme="minorHAnsi"/>
          <w:sz w:val="24"/>
          <w:vertAlign w:val="subscript"/>
          <w:lang w:val="en-GB"/>
        </w:rPr>
        <w:t>i</w:t>
      </w:r>
      <w:r>
        <w:rPr>
          <w:rFonts w:cstheme="minorHAnsi"/>
          <w:lang w:val="en-GB"/>
        </w:rPr>
        <w:t xml:space="preserve"> is the density of objects in zone i and </w:t>
      </w:r>
      <w:r w:rsidRPr="00517357">
        <w:rPr>
          <w:rFonts w:cstheme="minorHAnsi"/>
          <w:sz w:val="24"/>
          <w:lang w:val="en-GB"/>
        </w:rPr>
        <w:t>δ</w:t>
      </w:r>
      <w:r w:rsidRPr="00517357">
        <w:rPr>
          <w:rFonts w:cstheme="minorHAnsi"/>
          <w:sz w:val="24"/>
          <w:vertAlign w:val="subscript"/>
          <w:lang w:val="en-GB"/>
        </w:rPr>
        <w:t>j</w:t>
      </w:r>
      <w:r>
        <w:rPr>
          <w:rFonts w:cstheme="minorHAnsi"/>
          <w:sz w:val="24"/>
          <w:vertAlign w:val="subscript"/>
          <w:lang w:val="en-GB"/>
        </w:rPr>
        <w:t xml:space="preserve"> </w:t>
      </w:r>
      <w:r>
        <w:rPr>
          <w:rFonts w:cstheme="minorHAnsi"/>
          <w:lang w:val="en-GB"/>
        </w:rPr>
        <w:t>represents the density of objects in edge j.</w:t>
      </w:r>
    </w:p>
    <w:p w14:paraId="7032DA58" w14:textId="77777777" w:rsidR="00A50092" w:rsidRDefault="00A50092" w:rsidP="00A50092">
      <w:pPr>
        <w:rPr>
          <w:lang w:val="en-GB"/>
        </w:rPr>
      </w:pPr>
      <w:r>
        <w:rPr>
          <w:lang w:val="en-GB"/>
        </w:rPr>
        <w:t>For the flanking coefficient, this equation is used:</w:t>
      </w:r>
    </w:p>
    <w:p w14:paraId="69EF4BFD" w14:textId="77777777" w:rsidR="00A50092" w:rsidRPr="0010267B" w:rsidRDefault="000F5409"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77777777" w:rsidR="00A50092" w:rsidRDefault="00A50092" w:rsidP="00A50092">
      <w:pPr>
        <w:rPr>
          <w:lang w:val="en-GB"/>
        </w:rPr>
      </w:pPr>
      <w:r>
        <w:rPr>
          <w:lang w:val="en-GB"/>
        </w:rPr>
        <w:t xml:space="preserve">Where </w:t>
      </w:r>
      <w:r w:rsidRPr="0010267B">
        <w:rPr>
          <w:rFonts w:cstheme="minorHAnsi"/>
          <w:sz w:val="24"/>
          <w:lang w:val="en-GB"/>
        </w:rPr>
        <w:t>φ</w:t>
      </w:r>
      <w:r w:rsidRPr="0010267B">
        <w:rPr>
          <w:sz w:val="24"/>
          <w:vertAlign w:val="subscript"/>
          <w:lang w:val="en-GB"/>
        </w:rPr>
        <w:t>i</w:t>
      </w:r>
      <w:r>
        <w:rPr>
          <w:lang w:val="en-GB"/>
        </w:rPr>
        <w:t xml:space="preserve"> is the number of connected zones in the sub graph, created from the adjacent zones to the node being considered, not including that zone itself and </w:t>
      </w:r>
      <w:r w:rsidRPr="00D302B3">
        <w:rPr>
          <w:rFonts w:cstheme="minorHAnsi"/>
          <w:sz w:val="24"/>
          <w:lang w:val="en-GB"/>
        </w:rPr>
        <w:t>γ</w:t>
      </w:r>
      <w:r w:rsidRPr="00D302B3">
        <w:rPr>
          <w:sz w:val="24"/>
          <w:vertAlign w:val="subscript"/>
          <w:lang w:val="en-GB"/>
        </w:rPr>
        <w:t>i</w:t>
      </w:r>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39192A">
        <w:rPr>
          <w:sz w:val="24"/>
          <w:lang w:val="en-GB"/>
        </w:rPr>
        <w:t>k</w:t>
      </w:r>
      <w:r w:rsidRPr="0039192A">
        <w:rPr>
          <w:sz w:val="24"/>
          <w:vertAlign w:val="subscript"/>
          <w:lang w:val="en-GB"/>
        </w:rPr>
        <w:t>i</w:t>
      </w:r>
      <w:r>
        <w:rPr>
          <w:lang w:val="en-GB"/>
        </w:rPr>
        <w:t xml:space="preserve"> = 1 – 2/5 = 3/5). </w:t>
      </w:r>
      <w:r w:rsidRPr="00BB399F">
        <w:rPr>
          <w:rStyle w:val="SubtleReference"/>
          <w:lang w:val="en-GB"/>
        </w:rPr>
        <w:t>(Raul Lara-Cabrera et al, 2017)</w:t>
      </w:r>
    </w:p>
    <w:p w14:paraId="04DA3456" w14:textId="77777777" w:rsidR="00A50092" w:rsidRDefault="00A50092" w:rsidP="00A50092">
      <w:pPr>
        <w:rPr>
          <w:lang w:val="en-GB"/>
        </w:rPr>
      </w:pPr>
      <w:r>
        <w:rPr>
          <w:lang w:val="en-GB"/>
        </w:rPr>
        <w:t>For the edges, edge density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0F5409"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0F5409"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0F5409"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r>
        <w:rPr>
          <w:rFonts w:cstheme="minorHAnsi"/>
          <w:lang w:val="en-GB"/>
        </w:rPr>
        <w:t>δ</w:t>
      </w:r>
      <w:r>
        <w:rPr>
          <w:vertAlign w:val="subscript"/>
          <w:lang w:val="en-GB"/>
        </w:rPr>
        <w:t>j</w:t>
      </w:r>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100</m:t>
        </m:r>
        <m:r>
          <w:rPr>
            <w:rFonts w:ascii="Cambria Math" w:hAnsi="Cambria Math"/>
            <w:lang w:val="en-GB"/>
          </w:rPr>
          <m:t>00</m:t>
        </m:r>
        <m:r>
          <w:rPr>
            <w:rFonts w:ascii="Cambria Math" w:hAnsi="Cambria Math"/>
            <w:lang w:val="en-GB"/>
          </w:rPr>
          <m:t xml:space="preserve">,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1" w:name="_Toc509231578"/>
      <w:r w:rsidRPr="00BB399F">
        <w:rPr>
          <w:lang w:val="en-GB"/>
        </w:rPr>
        <w:lastRenderedPageBreak/>
        <w:t>Setting-Up a Plugin in Unreal Engine 4 (UE4)</w:t>
      </w:r>
      <w:bookmarkEnd w:id="1"/>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UBaseEditorTool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AnswerHub,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2" w:name="_Toc509231579"/>
      <w:r>
        <w:rPr>
          <w:lang w:val="en-GB"/>
        </w:rPr>
        <w:t>Balanced FPS Level Generation System</w:t>
      </w:r>
      <w:bookmarkEnd w:id="2"/>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0F5409"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761ED3E2" w14:textId="77777777" w:rsidR="00FF58EE" w:rsidRDefault="00FF58EE" w:rsidP="00FF58EE">
      <w:pPr>
        <w:rPr>
          <w:lang w:val="en-GB"/>
        </w:rPr>
      </w:pPr>
      <w:r>
        <w:rPr>
          <w:lang w:val="en-GB"/>
        </w:rPr>
        <w:t xml:space="preserve">There are 11 Wang Tiles in this set used by the level-generator. The anchor point of each object on the tile is 5 cm from the edge of this object (given that the width of the objects for each Wang Tile, are to each other). 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lastRenderedPageBreak/>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r>
        <w:rPr>
          <w:lang w:val="en-GB"/>
        </w:rPr>
        <w:t>Second Row</w:t>
      </w:r>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r>
        <w:rPr>
          <w:lang w:val="en-GB"/>
        </w:rPr>
        <w:t>Third Row</w:t>
      </w:r>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E79D3A3"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w:t>
      </w:r>
      <w:r w:rsidR="00EC10FA">
        <w:rPr>
          <w:lang w:val="en-GB"/>
        </w:rPr>
        <w:lastRenderedPageBreak/>
        <w:t>issue.</w:t>
      </w:r>
      <w:r w:rsidR="006E4F4C">
        <w:rPr>
          <w:lang w:val="en-GB"/>
        </w:rPr>
        <w:t xml:space="preserve"> Heuristics will be considered 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bookmarkStart w:id="3" w:name="_GoBack"/>
      <w:bookmarkEnd w:id="3"/>
    </w:p>
    <w:p w14:paraId="40186702" w14:textId="74EE7199" w:rsidR="00A50092" w:rsidRDefault="008E194C" w:rsidP="00BD1E44">
      <w:pPr>
        <w:rPr>
          <w:lang w:val="en-GB"/>
        </w:rPr>
      </w:pPr>
      <w:r>
        <w:rPr>
          <w:lang w:val="en-GB"/>
        </w:rPr>
        <w:br w:type="page"/>
      </w:r>
    </w:p>
    <w:p w14:paraId="72754600" w14:textId="14004AFF" w:rsidR="00595439" w:rsidRPr="00BB399F" w:rsidRDefault="00A93A4C" w:rsidP="00A50092">
      <w:pPr>
        <w:rPr>
          <w:rFonts w:cstheme="minorHAnsi"/>
          <w:lang w:val="en-GB"/>
        </w:rPr>
      </w:pPr>
      <w:commentRangeStart w:id="4"/>
      <w:r>
        <w:rPr>
          <w:lang w:val="en-GB"/>
        </w:rPr>
        <w:lastRenderedPageBreak/>
        <w:t>NOTE</w:t>
      </w:r>
      <w:commentRangeEnd w:id="4"/>
      <w:r>
        <w:rPr>
          <w:rStyle w:val="CommentReference"/>
        </w:rPr>
        <w:commentReference w:id="4"/>
      </w:r>
      <w:r w:rsidR="00380950" w:rsidRPr="00BB399F">
        <w:rPr>
          <w:lang w:val="en-GB"/>
        </w:rPr>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0F5409" w:rsidP="00595439">
      <w:pPr>
        <w:rPr>
          <w:lang w:val="en-GB"/>
        </w:rPr>
      </w:pPr>
      <w:r>
        <w:rPr>
          <w:noProof/>
        </w:rPr>
        <w:object w:dxaOrig="1440" w:dyaOrig="144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23" o:title=""/>
            <w10:wrap type="square"/>
          </v:shape>
          <o:OLEObject Type="Embed" ProgID="Visio.Drawing.15" ShapeID="_x0000_s1030" DrawAspect="Content" ObjectID="_1583065732" r:id="rId24"/>
        </w:object>
      </w:r>
    </w:p>
    <w:p w14:paraId="0E62199E" w14:textId="797A75BC" w:rsidR="00155618" w:rsidRPr="00BB399F" w:rsidRDefault="00155618" w:rsidP="00595439">
      <w:pPr>
        <w:rPr>
          <w:rFonts w:cstheme="minorHAnsi"/>
          <w:lang w:val="en-GB"/>
        </w:rPr>
      </w:pPr>
      <w:r w:rsidRPr="00BB399F">
        <w:rPr>
          <w:lang w:val="en-GB"/>
        </w:rPr>
        <w:br w:type="page"/>
      </w:r>
    </w:p>
    <w:bookmarkStart w:id="5" w:name="_Toc509231580"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EndPr/>
      <w:sdtContent>
        <w:p w14:paraId="4CF05256" w14:textId="13DE029B" w:rsidR="00155618" w:rsidRPr="00BB399F" w:rsidRDefault="00155618">
          <w:pPr>
            <w:pStyle w:val="Heading1"/>
            <w:rPr>
              <w:lang w:val="en-GB"/>
            </w:rPr>
          </w:pPr>
          <w:r w:rsidRPr="00BB399F">
            <w:rPr>
              <w:lang w:val="en-GB"/>
            </w:rPr>
            <w:t>Bibliography</w:t>
          </w:r>
          <w:bookmarkEnd w:id="5"/>
        </w:p>
        <w:sdt>
          <w:sdtPr>
            <w:rPr>
              <w:lang w:val="en-GB"/>
            </w:rPr>
            <w:id w:val="111145805"/>
            <w:bibliography/>
          </w:sdtPr>
          <w:sdtEnd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6" w:name="_Toc509231581"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EndPr/>
      <w:sdtContent>
        <w:p w14:paraId="042AC098" w14:textId="2408CF0E" w:rsidR="00155618" w:rsidRPr="00BB399F" w:rsidRDefault="00155618">
          <w:pPr>
            <w:pStyle w:val="Heading1"/>
            <w:rPr>
              <w:lang w:val="en-GB"/>
            </w:rPr>
          </w:pPr>
          <w:r w:rsidRPr="00BB399F">
            <w:rPr>
              <w:lang w:val="en-GB"/>
            </w:rPr>
            <w:t>References</w:t>
          </w:r>
          <w:bookmarkEnd w:id="6"/>
        </w:p>
        <w:sdt>
          <w:sdtPr>
            <w:rPr>
              <w:lang w:val="en-GB"/>
            </w:rPr>
            <w:id w:val="-573587230"/>
            <w:bibliography/>
          </w:sdtPr>
          <w:sdtEnd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Madrid: Universidad Autonoma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25"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r w:rsidRPr="00594DD0">
                <w:rPr>
                  <w:rStyle w:val="IntenseReference"/>
                  <w:i/>
                </w:rPr>
                <w:t>UWorld</w:t>
              </w:r>
              <w:r w:rsidRPr="00A50092">
                <w:rPr>
                  <w:rStyle w:val="IntenseReference"/>
                </w:rPr>
                <w:t xml:space="preserve"> [Viewed on the 19/03/2018]. Available from: </w:t>
              </w:r>
              <w:hyperlink r:id="rId26"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27" w:history="1">
                <w:r w:rsidRPr="00BB399F">
                  <w:rPr>
                    <w:rStyle w:val="IntenseReference"/>
                    <w:lang w:val="en-GB"/>
                  </w:rPr>
                  <w:t>https://www.youtube.com/watch?v=zg_VstBxDi8&amp;t=1364s</w:t>
                </w:r>
              </w:hyperlink>
              <w:r w:rsidRPr="00BB399F">
                <w:rPr>
                  <w:lang w:val="en-GB"/>
                </w:rPr>
                <w:t xml:space="preserve"> </w:t>
              </w:r>
            </w:p>
            <w:p w14:paraId="772B2AA8" w14:textId="407BAE56" w:rsidR="00155618" w:rsidRPr="00BB399F"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28" w:history="1">
                <w:r w:rsidR="00D41D0D" w:rsidRPr="00D41D0D">
                  <w:rPr>
                    <w:rStyle w:val="IntenseReference"/>
                    <w:lang w:val="en-GB"/>
                  </w:rPr>
                  <w:t>https://www.random.org/</w:t>
                </w:r>
              </w:hyperlink>
              <w:r w:rsidR="00D41D0D">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james moran" w:date="2018-03-18T18:42:00Z" w:initials="jm">
    <w:p w14:paraId="3D407ED0" w14:textId="46E49DE2" w:rsidR="008176DD" w:rsidRDefault="008176DD">
      <w:pPr>
        <w:pStyle w:val="CommentText"/>
      </w:pPr>
      <w:r>
        <w:rPr>
          <w:rStyle w:val="CommentReference"/>
        </w:rPr>
        <w:annotationRef/>
      </w:r>
      <w:r>
        <w:t>Insert Excel spreadshee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D407ED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407ED0" w16cid:durableId="1E59317A"/>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10C1B"/>
    <w:rsid w:val="0004055E"/>
    <w:rsid w:val="00042FE1"/>
    <w:rsid w:val="00062A68"/>
    <w:rsid w:val="00066AD8"/>
    <w:rsid w:val="00095969"/>
    <w:rsid w:val="000E0548"/>
    <w:rsid w:val="000F5409"/>
    <w:rsid w:val="0010267B"/>
    <w:rsid w:val="001029E2"/>
    <w:rsid w:val="0010655F"/>
    <w:rsid w:val="00122EB3"/>
    <w:rsid w:val="00140291"/>
    <w:rsid w:val="00155618"/>
    <w:rsid w:val="001C5368"/>
    <w:rsid w:val="00221C91"/>
    <w:rsid w:val="002306FA"/>
    <w:rsid w:val="00250FC6"/>
    <w:rsid w:val="00273268"/>
    <w:rsid w:val="00277AD2"/>
    <w:rsid w:val="0029334C"/>
    <w:rsid w:val="002B4AEF"/>
    <w:rsid w:val="002D75C2"/>
    <w:rsid w:val="003008B7"/>
    <w:rsid w:val="00305D07"/>
    <w:rsid w:val="0031512D"/>
    <w:rsid w:val="00332C60"/>
    <w:rsid w:val="00332FFF"/>
    <w:rsid w:val="00337930"/>
    <w:rsid w:val="0034069B"/>
    <w:rsid w:val="003556EA"/>
    <w:rsid w:val="00380950"/>
    <w:rsid w:val="0039192A"/>
    <w:rsid w:val="003B69D4"/>
    <w:rsid w:val="003F7E21"/>
    <w:rsid w:val="00404AAF"/>
    <w:rsid w:val="0042356B"/>
    <w:rsid w:val="00442CA2"/>
    <w:rsid w:val="0044711F"/>
    <w:rsid w:val="004557CE"/>
    <w:rsid w:val="00491A5E"/>
    <w:rsid w:val="004A1467"/>
    <w:rsid w:val="004D41E9"/>
    <w:rsid w:val="004E58CD"/>
    <w:rsid w:val="00517357"/>
    <w:rsid w:val="00546095"/>
    <w:rsid w:val="0055227A"/>
    <w:rsid w:val="0055647C"/>
    <w:rsid w:val="0057050E"/>
    <w:rsid w:val="00583BB5"/>
    <w:rsid w:val="00591445"/>
    <w:rsid w:val="00594DD0"/>
    <w:rsid w:val="00595439"/>
    <w:rsid w:val="005975DB"/>
    <w:rsid w:val="00597C80"/>
    <w:rsid w:val="005C4A09"/>
    <w:rsid w:val="005D153A"/>
    <w:rsid w:val="005E0108"/>
    <w:rsid w:val="005F6AA2"/>
    <w:rsid w:val="00606100"/>
    <w:rsid w:val="006104AF"/>
    <w:rsid w:val="00621985"/>
    <w:rsid w:val="00650844"/>
    <w:rsid w:val="00672F9A"/>
    <w:rsid w:val="006736BE"/>
    <w:rsid w:val="00684FA3"/>
    <w:rsid w:val="006A6C20"/>
    <w:rsid w:val="006C235A"/>
    <w:rsid w:val="006C6A0F"/>
    <w:rsid w:val="006D38B2"/>
    <w:rsid w:val="006D704A"/>
    <w:rsid w:val="006E4599"/>
    <w:rsid w:val="006E4F4C"/>
    <w:rsid w:val="006E6AE6"/>
    <w:rsid w:val="00753B3E"/>
    <w:rsid w:val="00771AB4"/>
    <w:rsid w:val="00776A94"/>
    <w:rsid w:val="007C13B7"/>
    <w:rsid w:val="008176DD"/>
    <w:rsid w:val="00823CE6"/>
    <w:rsid w:val="00825685"/>
    <w:rsid w:val="008339AA"/>
    <w:rsid w:val="00837B02"/>
    <w:rsid w:val="00855C20"/>
    <w:rsid w:val="00856F81"/>
    <w:rsid w:val="0087765A"/>
    <w:rsid w:val="00883CAF"/>
    <w:rsid w:val="00883CBE"/>
    <w:rsid w:val="008B2660"/>
    <w:rsid w:val="008B5D01"/>
    <w:rsid w:val="008C0C78"/>
    <w:rsid w:val="008E194C"/>
    <w:rsid w:val="008F0786"/>
    <w:rsid w:val="00901949"/>
    <w:rsid w:val="00915190"/>
    <w:rsid w:val="009454FE"/>
    <w:rsid w:val="00947F0C"/>
    <w:rsid w:val="0095272F"/>
    <w:rsid w:val="00971963"/>
    <w:rsid w:val="00986B3A"/>
    <w:rsid w:val="009A3AEA"/>
    <w:rsid w:val="009B5B42"/>
    <w:rsid w:val="009B6DE9"/>
    <w:rsid w:val="009D7BFA"/>
    <w:rsid w:val="009E08B8"/>
    <w:rsid w:val="009E2FA1"/>
    <w:rsid w:val="009E6B1F"/>
    <w:rsid w:val="009F7485"/>
    <w:rsid w:val="009F768B"/>
    <w:rsid w:val="00A0222E"/>
    <w:rsid w:val="00A05F6B"/>
    <w:rsid w:val="00A13004"/>
    <w:rsid w:val="00A26CD1"/>
    <w:rsid w:val="00A30B88"/>
    <w:rsid w:val="00A33D00"/>
    <w:rsid w:val="00A41221"/>
    <w:rsid w:val="00A47388"/>
    <w:rsid w:val="00A50092"/>
    <w:rsid w:val="00A742B0"/>
    <w:rsid w:val="00A849B1"/>
    <w:rsid w:val="00A93A4C"/>
    <w:rsid w:val="00A9567A"/>
    <w:rsid w:val="00A97A0B"/>
    <w:rsid w:val="00AA1184"/>
    <w:rsid w:val="00AA501D"/>
    <w:rsid w:val="00AB2748"/>
    <w:rsid w:val="00AF1A4B"/>
    <w:rsid w:val="00AF6ABD"/>
    <w:rsid w:val="00B07FF6"/>
    <w:rsid w:val="00B340BF"/>
    <w:rsid w:val="00B40C32"/>
    <w:rsid w:val="00B52F87"/>
    <w:rsid w:val="00B65625"/>
    <w:rsid w:val="00BA4BD1"/>
    <w:rsid w:val="00BB399F"/>
    <w:rsid w:val="00BC4ACE"/>
    <w:rsid w:val="00BD1E44"/>
    <w:rsid w:val="00BE7FEB"/>
    <w:rsid w:val="00BF6076"/>
    <w:rsid w:val="00C17CB0"/>
    <w:rsid w:val="00C33311"/>
    <w:rsid w:val="00C35E2B"/>
    <w:rsid w:val="00C519C1"/>
    <w:rsid w:val="00C66FBB"/>
    <w:rsid w:val="00C76378"/>
    <w:rsid w:val="00C854AB"/>
    <w:rsid w:val="00C92E8E"/>
    <w:rsid w:val="00C936E1"/>
    <w:rsid w:val="00CA5F1D"/>
    <w:rsid w:val="00CC29A0"/>
    <w:rsid w:val="00CD0533"/>
    <w:rsid w:val="00CD4857"/>
    <w:rsid w:val="00CE2052"/>
    <w:rsid w:val="00D054A7"/>
    <w:rsid w:val="00D13FA1"/>
    <w:rsid w:val="00D151D9"/>
    <w:rsid w:val="00D22A1D"/>
    <w:rsid w:val="00D242DF"/>
    <w:rsid w:val="00D302B3"/>
    <w:rsid w:val="00D41D0D"/>
    <w:rsid w:val="00D5565A"/>
    <w:rsid w:val="00D64778"/>
    <w:rsid w:val="00D7251D"/>
    <w:rsid w:val="00D731BE"/>
    <w:rsid w:val="00DA03EB"/>
    <w:rsid w:val="00DA30FF"/>
    <w:rsid w:val="00DB1088"/>
    <w:rsid w:val="00DC418D"/>
    <w:rsid w:val="00DC7E97"/>
    <w:rsid w:val="00DD0390"/>
    <w:rsid w:val="00DD202F"/>
    <w:rsid w:val="00DD6960"/>
    <w:rsid w:val="00DE072C"/>
    <w:rsid w:val="00DF60A4"/>
    <w:rsid w:val="00E01B18"/>
    <w:rsid w:val="00E0469B"/>
    <w:rsid w:val="00E235D3"/>
    <w:rsid w:val="00E52AA9"/>
    <w:rsid w:val="00E73273"/>
    <w:rsid w:val="00E8141A"/>
    <w:rsid w:val="00E8453B"/>
    <w:rsid w:val="00E90D71"/>
    <w:rsid w:val="00EC10FA"/>
    <w:rsid w:val="00EC1A40"/>
    <w:rsid w:val="00EE5016"/>
    <w:rsid w:val="00EF1C16"/>
    <w:rsid w:val="00F03DE8"/>
    <w:rsid w:val="00F13003"/>
    <w:rsid w:val="00F308BD"/>
    <w:rsid w:val="00F324EE"/>
    <w:rsid w:val="00F35E3A"/>
    <w:rsid w:val="00F37C67"/>
    <w:rsid w:val="00F475BC"/>
    <w:rsid w:val="00F568A4"/>
    <w:rsid w:val="00F83B8F"/>
    <w:rsid w:val="00FB376E"/>
    <w:rsid w:val="00FC5787"/>
    <w:rsid w:val="00FD12E3"/>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hyperlink" Target="http://api.unrealengine.com/INT/API/Runtime/Engine/Engine/UWorld/index.html" TargetMode="Externa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hyperlink" Target="https://answers.unrealengine.com/questions/440347/create-a-new-level-from-c-code.html" TargetMode="External"/><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comments" Target="comments.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4.emf"/><Relationship Id="rId28" Type="http://schemas.openxmlformats.org/officeDocument/2006/relationships/hyperlink" Target="https://www.random.org/" TargetMode="Externa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microsoft.com/office/2016/09/relationships/commentsIds" Target="commentsIds.xml"/><Relationship Id="rId27" Type="http://schemas.openxmlformats.org/officeDocument/2006/relationships/hyperlink" Target="https://www.youtube.com/watch?v=zg_VstBxDi8&amp;t=1364s"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18C70C-9173-4576-8A18-EF9A374FC2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6</TotalTime>
  <Pages>16</Pages>
  <Words>2195</Words>
  <Characters>12513</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14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21</cp:revision>
  <dcterms:created xsi:type="dcterms:W3CDTF">2018-03-19T13:41:00Z</dcterms:created>
  <dcterms:modified xsi:type="dcterms:W3CDTF">2018-03-20T15:42:00Z</dcterms:modified>
</cp:coreProperties>
</file>